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新宋体" w:hAnsi="新宋体" w:eastAsia="新宋体"/>
        </w:rPr>
      </w:pPr>
      <w:r>
        <w:rPr>
          <w:rFonts w:hint="eastAsia" w:ascii="新宋体" w:hAnsi="新宋体" w:eastAsia="新宋体"/>
        </w:rPr>
        <w:t>第一步：确定竞品</w:t>
      </w:r>
    </w:p>
    <w:p>
      <w:pPr>
        <w:rPr>
          <w:rFonts w:ascii="新宋体" w:hAnsi="新宋体" w:eastAsia="新宋体"/>
        </w:rPr>
      </w:pPr>
      <w:r>
        <w:rPr>
          <w:rFonts w:hint="eastAsia" w:ascii="新宋体" w:hAnsi="新宋体" w:eastAsia="新宋体"/>
        </w:rPr>
        <w:t>泰康在线（版本</w:t>
      </w:r>
      <w:r>
        <w:rPr>
          <w:rFonts w:hint="eastAsia" w:ascii="新宋体" w:hAnsi="新宋体" w:eastAsia="新宋体"/>
          <w:lang w:val="en-US" w:eastAsia="zh-CN"/>
        </w:rPr>
        <w:t>4.0.0</w:t>
      </w:r>
      <w:bookmarkStart w:id="0" w:name="_GoBack"/>
      <w:bookmarkEnd w:id="0"/>
      <w:r>
        <w:rPr>
          <w:rFonts w:hint="eastAsia" w:ascii="新宋体" w:hAnsi="新宋体" w:eastAsia="新宋体"/>
        </w:rPr>
        <w:t>）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主要均为男性为主导优势，可见男性由于在工作，财富积累，养家糊口方面更多承担更主要的责任，因此相关的保险意识也会随之增强。</w:t>
      </w:r>
    </w:p>
    <w:p>
      <w:pPr>
        <w:jc w:val="left"/>
        <w:rPr>
          <w:rFonts w:ascii="新宋体" w:hAnsi="新宋体" w:eastAsia="新宋体"/>
        </w:rPr>
      </w:pPr>
      <w:r>
        <w:rPr>
          <w:rFonts w:hint="eastAsia" w:ascii="新宋体" w:hAnsi="新宋体" w:eastAsia="新宋体"/>
        </w:rPr>
        <w:t>C</w:t>
      </w:r>
    </w:p>
    <w:p>
      <w:pPr>
        <w:jc w:val="left"/>
        <w:rPr>
          <w:rFonts w:ascii="新宋体" w:hAnsi="新宋体" w:eastAsia="新宋体"/>
        </w:rPr>
      </w:pPr>
      <w:r>
        <w:rPr>
          <w:rFonts w:hint="eastAsia" w:ascii="新宋体" w:hAnsi="新宋体" w:eastAsia="新宋体"/>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电商网售保险产品，在线车险报价，渠道人员展业，保险相关资讯普及，客服在线咨询等功能大类。泰康和众安均属于互联网保险公司，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9"/>
                    <a:stretch>
                      <a:fillRect/>
                    </a:stretch>
                  </pic:blipFill>
                  <pic:spPr>
                    <a:xfrm>
                      <a:off x="0" y="0"/>
                      <a:ext cx="2482322" cy="4366954"/>
                    </a:xfrm>
                    <a:prstGeom prst="rect">
                      <a:avLst/>
                    </a:prstGeom>
                  </pic:spPr>
                </pic:pic>
              </a:graphicData>
            </a:graphic>
          </wp:inline>
        </w:drawing>
      </w:r>
      <w:r>
        <w:rPr>
          <w:rFonts w:hint="eastAsia"/>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0"/>
                    <a:stretch>
                      <a:fillRect/>
                    </a:stretch>
                  </pic:blipFill>
                  <pic:spPr>
                    <a:xfrm>
                      <a:off x="0" y="0"/>
                      <a:ext cx="2434300" cy="4384999"/>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掺杂部分保险产品的售卖链接；</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1"/>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type="#_x0000_t75" style="height:463.45pt;width:415.0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6pt;width:415.0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7pt;width:415.0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hint="eastAsia" w:ascii="新宋体" w:hAnsi="新宋体" w:eastAsia="新宋体"/>
          <w:b/>
          <w:bCs/>
        </w:rPr>
      </w:pPr>
      <w:r>
        <w:drawing>
          <wp:inline distT="0" distB="0" distL="0" distR="0">
            <wp:extent cx="2212975" cy="3933825"/>
            <wp:effectExtent l="0" t="0" r="0" b="0"/>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hint="eastAsia" w:ascii="新宋体" w:hAnsi="新宋体" w:eastAsia="新宋体"/>
          <w:bCs/>
        </w:rPr>
      </w:pPr>
      <w:r>
        <w:rPr>
          <w:rFonts w:hint="eastAsia" w:ascii="新宋体" w:hAnsi="新宋体" w:eastAsia="新宋体"/>
          <w:bCs/>
        </w:rPr>
        <w:t>泰康最下方导航共有五个部分，分别为首页，保险，健康，理财，我的个人中心。总体结构功能图</w:t>
      </w:r>
      <w:r>
        <w:rPr>
          <w:rFonts w:hint="eastAsia" w:ascii="新宋体" w:hAnsi="新宋体" w:eastAsia="新宋体"/>
          <w:bCs/>
          <w:lang w:eastAsia="zh-CN"/>
        </w:rPr>
        <w:t>见下</w:t>
      </w:r>
      <w:r>
        <w:rPr>
          <w:rFonts w:hint="eastAsia" w:ascii="新宋体" w:hAnsi="新宋体" w:eastAsia="新宋体"/>
          <w:bCs/>
        </w:rPr>
        <w:t>：</w:t>
      </w:r>
    </w:p>
    <w:p>
      <w:pPr>
        <w:jc w:val="center"/>
        <w:rPr>
          <w:rFonts w:hint="eastAsia" w:ascii="新宋体" w:hAnsi="新宋体" w:eastAsia="新宋体"/>
          <w:bCs/>
          <w:lang w:eastAsia="zh-CN"/>
        </w:rPr>
      </w:pPr>
      <w:r>
        <w:rPr>
          <w:rFonts w:hint="eastAsia" w:ascii="新宋体" w:hAnsi="新宋体" w:eastAsia="新宋体"/>
          <w:bCs/>
          <w:lang w:eastAsia="zh-CN"/>
        </w:rPr>
        <w:drawing>
          <wp:inline distT="0" distB="0" distL="114300" distR="114300">
            <wp:extent cx="5737225" cy="8710295"/>
            <wp:effectExtent l="0" t="0" r="8255" b="698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20"/>
                    <a:stretch>
                      <a:fillRect/>
                    </a:stretch>
                  </pic:blipFill>
                  <pic:spPr>
                    <a:xfrm>
                      <a:off x="0" y="0"/>
                      <a:ext cx="5737225" cy="8710295"/>
                    </a:xfrm>
                    <a:prstGeom prst="rect">
                      <a:avLst/>
                    </a:prstGeom>
                  </pic:spPr>
                </pic:pic>
              </a:graphicData>
            </a:graphic>
          </wp:inline>
        </w:drawing>
      </w:r>
    </w:p>
    <w:p>
      <w:pPr>
        <w:jc w:val="left"/>
        <w:rPr>
          <w:rFonts w:hint="eastAsia" w:ascii="新宋体" w:hAnsi="新宋体" w:eastAsia="新宋体"/>
          <w:bCs/>
        </w:rPr>
      </w:pPr>
    </w:p>
    <w:p>
      <w:pPr>
        <w:ind w:firstLine="420"/>
        <w:jc w:val="left"/>
        <w:rPr>
          <w:rFonts w:hint="eastAsia" w:ascii="新宋体" w:hAnsi="新宋体" w:eastAsia="新宋体"/>
          <w:lang w:val="en-US" w:eastAsia="zh-CN"/>
        </w:rPr>
      </w:pPr>
      <w:r>
        <w:rPr>
          <w:rFonts w:hint="eastAsia" w:ascii="新宋体" w:hAnsi="新宋体" w:eastAsia="新宋体"/>
          <w:lang w:eastAsia="zh-CN"/>
        </w:rPr>
        <w:t>其中标记黄色五角星的相对于其他</w:t>
      </w:r>
      <w:r>
        <w:rPr>
          <w:rFonts w:hint="eastAsia" w:ascii="新宋体" w:hAnsi="新宋体" w:eastAsia="新宋体"/>
          <w:lang w:val="en-US" w:eastAsia="zh-CN"/>
        </w:rPr>
        <w:t>APP为亮点功能</w:t>
      </w:r>
    </w:p>
    <w:p>
      <w:pPr>
        <w:jc w:val="left"/>
        <w:rPr>
          <w:rFonts w:hint="eastAsia" w:ascii="新宋体" w:hAnsi="新宋体" w:eastAsia="新宋体"/>
          <w:lang w:val="en-US" w:eastAsia="zh-CN"/>
        </w:rPr>
      </w:pPr>
      <w:r>
        <w:rPr>
          <w:rFonts w:hint="eastAsia" w:ascii="新宋体" w:hAnsi="新宋体" w:eastAsia="新宋体"/>
          <w:lang w:val="en-US" w:eastAsia="zh-CN"/>
        </w:rPr>
        <w:t>泰康在线APP功能亮点有以下几个：</w:t>
      </w:r>
    </w:p>
    <w:p>
      <w:pPr>
        <w:jc w:val="left"/>
        <w:rPr>
          <w:rFonts w:hint="eastAsia" w:ascii="新宋体" w:hAnsi="新宋体" w:eastAsia="新宋体"/>
          <w:lang w:val="en-US" w:eastAsia="zh-CN"/>
        </w:rPr>
      </w:pPr>
      <w:r>
        <w:rPr>
          <w:rFonts w:hint="eastAsia" w:ascii="新宋体" w:hAnsi="新宋体" w:eastAsia="新宋体"/>
          <w:lang w:val="en-US" w:eastAsia="zh-CN"/>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hint="eastAsia" w:ascii="新宋体" w:hAnsi="新宋体" w:eastAsia="新宋体"/>
          <w:lang w:val="en-US" w:eastAsia="zh-CN"/>
        </w:rPr>
      </w:pPr>
      <w:r>
        <w:rPr>
          <w:rFonts w:hint="eastAsia" w:ascii="新宋体" w:hAnsi="新宋体" w:eastAsia="新宋体"/>
          <w:lang w:val="en-US" w:eastAsia="zh-CN"/>
        </w:rPr>
        <w:t>b 积分兑换方面，泰康增加了“我能兑换的”，这方便了客户高效的兑换商品。</w:t>
      </w:r>
    </w:p>
    <w:p>
      <w:pPr>
        <w:jc w:val="left"/>
        <w:rPr>
          <w:rFonts w:hint="eastAsia" w:ascii="新宋体" w:hAnsi="新宋体" w:eastAsia="新宋体"/>
          <w:lang w:val="en-US" w:eastAsia="zh-CN"/>
        </w:rPr>
      </w:pPr>
      <w:r>
        <w:rPr>
          <w:rFonts w:hint="eastAsia" w:ascii="新宋体" w:hAnsi="新宋体" w:eastAsia="新宋体"/>
          <w:lang w:val="en-US" w:eastAsia="zh-CN"/>
        </w:rPr>
        <w:t>c 自助理赔方面，泰康讲理赔功能放在主页醒目位置，因为泰康主打健康险和寿险产品，因此提供了定点医院查询，理赔电话查询，方便用户第一时间就医报案。</w:t>
      </w:r>
    </w:p>
    <w:p>
      <w:pPr>
        <w:jc w:val="left"/>
        <w:rPr>
          <w:rFonts w:hint="eastAsia" w:ascii="新宋体" w:hAnsi="新宋体" w:eastAsia="新宋体"/>
          <w:lang w:val="en-US" w:eastAsia="zh-CN"/>
        </w:rPr>
      </w:pPr>
      <w:r>
        <w:rPr>
          <w:rFonts w:hint="eastAsia" w:ascii="新宋体" w:hAnsi="新宋体" w:eastAsia="新宋体"/>
          <w:lang w:val="en-US" w:eastAsia="zh-CN"/>
        </w:rPr>
        <w:t>d 专属顾问方面，泰康为客户提供了专属的保险顾问，可以在线咨询，用户购买产品遇到问题可以不必等待直接联系私人保险顾问得到相关答疑。</w:t>
      </w:r>
    </w:p>
    <w:p>
      <w:pPr>
        <w:jc w:val="left"/>
        <w:rPr>
          <w:rFonts w:hint="eastAsia" w:ascii="新宋体" w:hAnsi="新宋体" w:eastAsia="新宋体"/>
          <w:lang w:val="en-US" w:eastAsia="zh-CN"/>
        </w:rPr>
      </w:pPr>
      <w:r>
        <w:rPr>
          <w:rFonts w:hint="eastAsia" w:ascii="新宋体" w:hAnsi="新宋体" w:eastAsia="新宋体"/>
          <w:lang w:val="en-US" w:eastAsia="zh-CN"/>
        </w:rPr>
        <w:t>e 产品分类方面，泰康不仅按照分险类，并且按照场景进行了划分，这充分考虑到了用户购买选择保险产品的困难，提升了用户的选择效率，并且在安场景中，通过“按人生阶段”</w:t>
      </w:r>
    </w:p>
    <w:p>
      <w:pPr>
        <w:jc w:val="left"/>
        <w:rPr>
          <w:rFonts w:hint="eastAsia" w:ascii="新宋体" w:hAnsi="新宋体" w:eastAsia="新宋体"/>
          <w:lang w:val="en-US" w:eastAsia="zh-CN"/>
        </w:rPr>
      </w:pPr>
      <w:r>
        <w:rPr>
          <w:rFonts w:hint="eastAsia" w:ascii="新宋体" w:hAnsi="新宋体" w:eastAsia="新宋体"/>
          <w:lang w:val="en-US" w:eastAsia="zh-CN"/>
        </w:rPr>
        <w:t>，“按需求类型”和“按人物角色”三个维度对用户群，用户需求场景进行了划分，这样用户在购买产品的时候会以此为定位选择产品，会更有针对性。</w:t>
      </w:r>
    </w:p>
    <w:p>
      <w:pPr>
        <w:tabs>
          <w:tab w:val="left" w:pos="5385"/>
        </w:tabs>
        <w:rPr>
          <w:rFonts w:ascii="新宋体" w:hAnsi="新宋体" w:eastAsia="新宋体"/>
        </w:rPr>
      </w:pP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96A39F"/>
    <w:multiLevelType w:val="singleLevel"/>
    <w:tmpl w:val="5996A39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7E8B"/>
    <w:rsid w:val="000B15E2"/>
    <w:rsid w:val="000C136D"/>
    <w:rsid w:val="000D081E"/>
    <w:rsid w:val="000E4CE7"/>
    <w:rsid w:val="000E76BB"/>
    <w:rsid w:val="001013F4"/>
    <w:rsid w:val="00155DDE"/>
    <w:rsid w:val="00167EAB"/>
    <w:rsid w:val="00176AC7"/>
    <w:rsid w:val="001F7134"/>
    <w:rsid w:val="0020111F"/>
    <w:rsid w:val="00204EA8"/>
    <w:rsid w:val="00216AFC"/>
    <w:rsid w:val="002C2DD0"/>
    <w:rsid w:val="002C593B"/>
    <w:rsid w:val="002E5076"/>
    <w:rsid w:val="002F6038"/>
    <w:rsid w:val="00323E50"/>
    <w:rsid w:val="0034527D"/>
    <w:rsid w:val="00355B6E"/>
    <w:rsid w:val="0036265E"/>
    <w:rsid w:val="003B6AB3"/>
    <w:rsid w:val="003E2EC1"/>
    <w:rsid w:val="00403C0C"/>
    <w:rsid w:val="0043653E"/>
    <w:rsid w:val="004914FE"/>
    <w:rsid w:val="00495F52"/>
    <w:rsid w:val="004A6542"/>
    <w:rsid w:val="004B6632"/>
    <w:rsid w:val="004B683C"/>
    <w:rsid w:val="004F018B"/>
    <w:rsid w:val="005002A5"/>
    <w:rsid w:val="00521CF2"/>
    <w:rsid w:val="005834CA"/>
    <w:rsid w:val="005850B3"/>
    <w:rsid w:val="005A6B9F"/>
    <w:rsid w:val="005B25CF"/>
    <w:rsid w:val="005E5E80"/>
    <w:rsid w:val="005F30B0"/>
    <w:rsid w:val="00624115"/>
    <w:rsid w:val="006432FC"/>
    <w:rsid w:val="00654748"/>
    <w:rsid w:val="00670441"/>
    <w:rsid w:val="006A6789"/>
    <w:rsid w:val="006E7544"/>
    <w:rsid w:val="006F16BF"/>
    <w:rsid w:val="007330D9"/>
    <w:rsid w:val="0077373D"/>
    <w:rsid w:val="00775380"/>
    <w:rsid w:val="007C0AE4"/>
    <w:rsid w:val="007C0BE3"/>
    <w:rsid w:val="007D04BC"/>
    <w:rsid w:val="00805D99"/>
    <w:rsid w:val="0081559E"/>
    <w:rsid w:val="00860769"/>
    <w:rsid w:val="008910E3"/>
    <w:rsid w:val="008911D1"/>
    <w:rsid w:val="008B5D50"/>
    <w:rsid w:val="008C629A"/>
    <w:rsid w:val="008D3EE0"/>
    <w:rsid w:val="008E6A8D"/>
    <w:rsid w:val="008F60F1"/>
    <w:rsid w:val="009573A2"/>
    <w:rsid w:val="00963EAF"/>
    <w:rsid w:val="009727BB"/>
    <w:rsid w:val="009A0F59"/>
    <w:rsid w:val="009B123F"/>
    <w:rsid w:val="00A15563"/>
    <w:rsid w:val="00A268C0"/>
    <w:rsid w:val="00A417B1"/>
    <w:rsid w:val="00AA3364"/>
    <w:rsid w:val="00AC04FA"/>
    <w:rsid w:val="00B97E3A"/>
    <w:rsid w:val="00C06204"/>
    <w:rsid w:val="00C443CB"/>
    <w:rsid w:val="00C50162"/>
    <w:rsid w:val="00C5760C"/>
    <w:rsid w:val="00CE3929"/>
    <w:rsid w:val="00CE5E44"/>
    <w:rsid w:val="00D06B02"/>
    <w:rsid w:val="00D3646D"/>
    <w:rsid w:val="00D63D55"/>
    <w:rsid w:val="00D75B50"/>
    <w:rsid w:val="00D83817"/>
    <w:rsid w:val="00D9451C"/>
    <w:rsid w:val="00DC2688"/>
    <w:rsid w:val="00E87028"/>
    <w:rsid w:val="00EC1FDC"/>
    <w:rsid w:val="00ED48B3"/>
    <w:rsid w:val="00EF12B1"/>
    <w:rsid w:val="00F02985"/>
    <w:rsid w:val="00F02AD4"/>
    <w:rsid w:val="00F207AC"/>
    <w:rsid w:val="00F302A2"/>
    <w:rsid w:val="00F327EA"/>
    <w:rsid w:val="00F42EF2"/>
    <w:rsid w:val="00F917B9"/>
    <w:rsid w:val="00FF1375"/>
    <w:rsid w:val="055951C4"/>
    <w:rsid w:val="069E4588"/>
    <w:rsid w:val="083D5786"/>
    <w:rsid w:val="0EFA2732"/>
    <w:rsid w:val="1A4215F2"/>
    <w:rsid w:val="231526AD"/>
    <w:rsid w:val="2A656010"/>
    <w:rsid w:val="33A44513"/>
    <w:rsid w:val="33B30AA2"/>
    <w:rsid w:val="3A522308"/>
    <w:rsid w:val="3B5228D8"/>
    <w:rsid w:val="41BF3C67"/>
    <w:rsid w:val="47F238E6"/>
    <w:rsid w:val="481C29E5"/>
    <w:rsid w:val="48F139C9"/>
    <w:rsid w:val="57E52303"/>
    <w:rsid w:val="5B40639A"/>
    <w:rsid w:val="5BD87A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3.bin"/><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509</Words>
  <Characters>2903</Characters>
  <Lines>24</Lines>
  <Paragraphs>6</Paragraphs>
  <TotalTime>0</TotalTime>
  <ScaleCrop>false</ScaleCrop>
  <LinksUpToDate>false</LinksUpToDate>
  <CharactersWithSpaces>3406</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2T09:14:25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